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8D8349D" w14:textId="77777777" w:rsidR="00D91C18" w:rsidRDefault="00D91C18">
      <w:pPr>
        <w:jc w:val="center"/>
        <w:rPr>
          <w:b/>
          <w:bCs/>
          <w:sz w:val="48"/>
        </w:rPr>
      </w:pPr>
    </w:p>
    <w:p w14:paraId="796757E7" w14:textId="77777777" w:rsidR="00D91C18" w:rsidRDefault="00D91C18">
      <w:pPr>
        <w:jc w:val="center"/>
        <w:rPr>
          <w:b/>
          <w:bCs/>
          <w:sz w:val="48"/>
        </w:rPr>
      </w:pPr>
    </w:p>
    <w:p w14:paraId="0CA43634" w14:textId="77777777" w:rsidR="00D91C18" w:rsidRDefault="00D91C18">
      <w:pPr>
        <w:jc w:val="center"/>
        <w:rPr>
          <w:rFonts w:eastAsia="STZhongsong"/>
          <w:b/>
          <w:bCs/>
          <w:sz w:val="48"/>
        </w:rPr>
      </w:pPr>
    </w:p>
    <w:p w14:paraId="12C010FB" w14:textId="77777777" w:rsidR="00D91C18" w:rsidRDefault="00194476">
      <w:pPr>
        <w:jc w:val="center"/>
        <w:rPr>
          <w:rFonts w:eastAsia="STZhongsong"/>
          <w:b/>
          <w:bCs/>
          <w:sz w:val="48"/>
        </w:rPr>
      </w:pPr>
      <w:r>
        <w:rPr>
          <w:rFonts w:eastAsia="STZhongsong" w:hint="eastAsia"/>
          <w:b/>
          <w:bCs/>
          <w:sz w:val="48"/>
        </w:rPr>
        <w:t>中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国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矿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业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大</w:t>
      </w:r>
      <w:r>
        <w:rPr>
          <w:rFonts w:eastAsia="STZhongsong" w:hint="eastAsia"/>
          <w:b/>
          <w:bCs/>
          <w:sz w:val="48"/>
        </w:rPr>
        <w:t xml:space="preserve"> </w:t>
      </w:r>
      <w:r>
        <w:rPr>
          <w:rFonts w:eastAsia="STZhongsong" w:hint="eastAsia"/>
          <w:b/>
          <w:bCs/>
          <w:sz w:val="48"/>
        </w:rPr>
        <w:t>学</w:t>
      </w:r>
    </w:p>
    <w:p w14:paraId="6D58277A" w14:textId="77777777" w:rsidR="00D91C18" w:rsidRDefault="00D91C18">
      <w:pPr>
        <w:jc w:val="center"/>
        <w:rPr>
          <w:b/>
          <w:bCs/>
          <w:sz w:val="48"/>
        </w:rPr>
      </w:pPr>
    </w:p>
    <w:p w14:paraId="69EF594C" w14:textId="63CFC8DF" w:rsidR="00D91C18" w:rsidRDefault="00194476">
      <w:pPr>
        <w:ind w:firstLineChars="250" w:firstLine="904"/>
        <w:rPr>
          <w:rFonts w:ascii="Arial" w:eastAsia="黑体" w:hAnsi="Arial" w:cs="Arial"/>
          <w:b/>
          <w:bCs/>
          <w:sz w:val="36"/>
          <w:szCs w:val="36"/>
        </w:rPr>
      </w:pP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</w:t>
      </w:r>
      <w:r w:rsidR="008F6E68">
        <w:rPr>
          <w:rFonts w:ascii="Arial" w:eastAsia="黑体" w:hAnsi="Arial" w:cs="Arial"/>
          <w:b/>
          <w:bCs/>
          <w:sz w:val="36"/>
          <w:szCs w:val="36"/>
          <w:u w:val="single"/>
        </w:rPr>
        <w:t>2018</w:t>
      </w:r>
      <w:r>
        <w:rPr>
          <w:rFonts w:ascii="Arial" w:eastAsia="黑体" w:hAnsi="Arial" w:cs="Arial" w:hint="eastAsia"/>
          <w:b/>
          <w:bCs/>
          <w:sz w:val="36"/>
          <w:szCs w:val="36"/>
          <w:u w:val="single"/>
        </w:rPr>
        <w:t xml:space="preserve">   </w:t>
      </w:r>
      <w:r>
        <w:rPr>
          <w:rFonts w:ascii="Arial" w:eastAsia="黑体" w:hAnsi="Arial" w:cs="Arial" w:hint="eastAsia"/>
          <w:b/>
          <w:bCs/>
          <w:sz w:val="36"/>
          <w:szCs w:val="36"/>
        </w:rPr>
        <w:t>级《数据结构与算法分析》课程作业</w:t>
      </w:r>
    </w:p>
    <w:p w14:paraId="1E419AB1" w14:textId="77777777" w:rsidR="00D91C18" w:rsidRDefault="00D91C18">
      <w:pPr>
        <w:ind w:firstLine="900"/>
        <w:jc w:val="center"/>
        <w:rPr>
          <w:sz w:val="28"/>
        </w:rPr>
      </w:pPr>
    </w:p>
    <w:p w14:paraId="55D84939" w14:textId="77777777" w:rsidR="00D91C18" w:rsidRDefault="00D91C18">
      <w:pPr>
        <w:ind w:firstLine="900"/>
        <w:jc w:val="center"/>
        <w:rPr>
          <w:sz w:val="28"/>
        </w:rPr>
      </w:pPr>
    </w:p>
    <w:p w14:paraId="657DF023" w14:textId="77777777" w:rsidR="00D91C18" w:rsidRDefault="00D91C18">
      <w:pPr>
        <w:ind w:firstLine="900"/>
        <w:rPr>
          <w:sz w:val="28"/>
        </w:rPr>
      </w:pPr>
    </w:p>
    <w:p w14:paraId="2B726627" w14:textId="0B7F9C6C" w:rsidR="00D91C18" w:rsidRDefault="00194476">
      <w:pPr>
        <w:spacing w:line="480" w:lineRule="auto"/>
        <w:ind w:firstLine="900"/>
        <w:rPr>
          <w:sz w:val="30"/>
          <w:u w:val="single"/>
        </w:rPr>
      </w:pPr>
      <w:r>
        <w:rPr>
          <w:rFonts w:hint="eastAsia"/>
          <w:sz w:val="30"/>
        </w:rPr>
        <w:t xml:space="preserve">           学生姓名</w:t>
      </w:r>
      <w:r>
        <w:rPr>
          <w:rFonts w:hint="eastAsia"/>
          <w:sz w:val="30"/>
          <w:u w:val="single"/>
        </w:rPr>
        <w:t xml:space="preserve">  </w:t>
      </w:r>
      <w:r w:rsidR="008F6E68">
        <w:rPr>
          <w:sz w:val="30"/>
          <w:u w:val="single"/>
        </w:rPr>
        <w:t xml:space="preserve">  </w:t>
      </w:r>
      <w:r w:rsidR="008F6E68">
        <w:rPr>
          <w:rFonts w:hint="eastAsia"/>
          <w:sz w:val="30"/>
          <w:u w:val="single"/>
        </w:rPr>
        <w:t>王茂凯</w:t>
      </w:r>
      <w:r>
        <w:rPr>
          <w:rFonts w:hint="eastAsia"/>
          <w:sz w:val="30"/>
          <w:u w:val="single"/>
        </w:rPr>
        <w:t xml:space="preserve">            </w:t>
      </w:r>
    </w:p>
    <w:p w14:paraId="5EC5AE2C" w14:textId="7C4817EC" w:rsidR="00D91C18" w:rsidRDefault="00194476">
      <w:pPr>
        <w:spacing w:beforeLines="50" w:before="156" w:afterLines="50" w:after="156" w:line="480" w:lineRule="auto"/>
        <w:ind w:firstLine="902"/>
        <w:rPr>
          <w:sz w:val="30"/>
        </w:rPr>
      </w:pPr>
      <w:r>
        <w:rPr>
          <w:rFonts w:hint="eastAsia"/>
          <w:sz w:val="30"/>
        </w:rPr>
        <w:t xml:space="preserve">           学    号</w:t>
      </w:r>
      <w:r>
        <w:rPr>
          <w:rFonts w:hint="eastAsia"/>
          <w:sz w:val="30"/>
          <w:u w:val="single"/>
        </w:rPr>
        <w:t xml:space="preserve">   </w:t>
      </w:r>
      <w:r w:rsidR="008F6E68">
        <w:rPr>
          <w:rFonts w:hint="eastAsia"/>
          <w:sz w:val="30"/>
          <w:u w:val="single"/>
        </w:rPr>
        <w:t>04181425</w:t>
      </w:r>
      <w:r>
        <w:rPr>
          <w:rFonts w:hint="eastAsia"/>
          <w:sz w:val="30"/>
          <w:u w:val="single"/>
        </w:rPr>
        <w:t xml:space="preserve">           </w:t>
      </w:r>
    </w:p>
    <w:p w14:paraId="60B7BD2D" w14:textId="77777777" w:rsidR="00D91C18" w:rsidRDefault="00194476">
      <w:pPr>
        <w:ind w:firstLine="900"/>
        <w:rPr>
          <w:sz w:val="30"/>
        </w:rPr>
      </w:pPr>
      <w:r>
        <w:rPr>
          <w:rFonts w:hint="eastAsia"/>
          <w:sz w:val="30"/>
        </w:rPr>
        <w:t xml:space="preserve">      </w:t>
      </w:r>
    </w:p>
    <w:p w14:paraId="03E15678" w14:textId="77777777" w:rsidR="00D91C18" w:rsidRDefault="00D91C18">
      <w:pPr>
        <w:ind w:firstLine="900"/>
        <w:rPr>
          <w:sz w:val="30"/>
        </w:rPr>
      </w:pPr>
    </w:p>
    <w:p w14:paraId="76BEFB61" w14:textId="77777777" w:rsidR="00D91C18" w:rsidRDefault="00D91C18">
      <w:pPr>
        <w:ind w:firstLine="900"/>
        <w:rPr>
          <w:sz w:val="30"/>
        </w:rPr>
      </w:pPr>
    </w:p>
    <w:p w14:paraId="17BEA483" w14:textId="77777777" w:rsidR="00D91C18" w:rsidRDefault="00194476">
      <w:pPr>
        <w:jc w:val="center"/>
        <w:rPr>
          <w:b/>
          <w:bCs/>
          <w:spacing w:val="20"/>
          <w:sz w:val="32"/>
        </w:rPr>
      </w:pPr>
      <w:r>
        <w:rPr>
          <w:rFonts w:hint="eastAsia"/>
          <w:b/>
          <w:bCs/>
          <w:spacing w:val="20"/>
          <w:sz w:val="32"/>
        </w:rPr>
        <w:t>中国矿业大学信控学院</w:t>
      </w:r>
    </w:p>
    <w:p w14:paraId="07B9FB34" w14:textId="77777777" w:rsidR="00D91C18" w:rsidRDefault="00D91C18">
      <w:pPr>
        <w:jc w:val="center"/>
        <w:rPr>
          <w:sz w:val="24"/>
          <w:szCs w:val="24"/>
        </w:rPr>
      </w:pPr>
    </w:p>
    <w:p w14:paraId="04E6A38E" w14:textId="77777777" w:rsidR="00D91C18" w:rsidRDefault="00D91C18">
      <w:pPr>
        <w:jc w:val="center"/>
        <w:rPr>
          <w:sz w:val="24"/>
          <w:szCs w:val="24"/>
        </w:rPr>
      </w:pPr>
    </w:p>
    <w:p w14:paraId="1F1D31C4" w14:textId="77777777" w:rsidR="00D91C18" w:rsidRDefault="00D91C18">
      <w:pPr>
        <w:jc w:val="center"/>
        <w:rPr>
          <w:sz w:val="24"/>
          <w:szCs w:val="24"/>
        </w:rPr>
      </w:pPr>
    </w:p>
    <w:p w14:paraId="3E0AE201" w14:textId="77777777" w:rsidR="00D91C18" w:rsidRDefault="00D91C18">
      <w:pPr>
        <w:jc w:val="center"/>
        <w:rPr>
          <w:sz w:val="24"/>
          <w:szCs w:val="24"/>
        </w:rPr>
      </w:pPr>
    </w:p>
    <w:p w14:paraId="1B93A500" w14:textId="381B88F0" w:rsidR="0087373D" w:rsidRDefault="00372D8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lastRenderedPageBreak/>
        <w:t>1</w:t>
      </w:r>
      <w:r w:rsidR="0087373D">
        <w:rPr>
          <w:rFonts w:ascii="Times New Roman" w:eastAsia="宋体" w:hAnsi="Times New Roman" w:cs="Times New Roman"/>
          <w:sz w:val="22"/>
        </w:rPr>
        <w:t xml:space="preserve">. </w:t>
      </w:r>
      <w:r w:rsidR="0087373D">
        <w:rPr>
          <w:rFonts w:ascii="Times New Roman" w:eastAsia="宋体" w:hAnsi="Times New Roman" w:cs="Times New Roman" w:hint="eastAsia"/>
          <w:sz w:val="22"/>
        </w:rPr>
        <w:t>假设字符</w:t>
      </w:r>
      <w:r w:rsidR="0087373D">
        <w:rPr>
          <w:rFonts w:ascii="Times New Roman" w:eastAsia="宋体" w:hAnsi="Times New Roman" w:cs="Times New Roman" w:hint="eastAsia"/>
          <w:sz w:val="22"/>
        </w:rPr>
        <w:t>a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b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c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d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e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f</w:t>
      </w:r>
      <w:r w:rsidR="0087373D">
        <w:rPr>
          <w:rFonts w:ascii="Times New Roman" w:eastAsia="宋体" w:hAnsi="Times New Roman" w:cs="Times New Roman" w:hint="eastAsia"/>
          <w:sz w:val="22"/>
        </w:rPr>
        <w:t>出现的概率分别为</w:t>
      </w:r>
      <w:r w:rsidR="0087373D">
        <w:rPr>
          <w:rFonts w:ascii="Times New Roman" w:eastAsia="宋体" w:hAnsi="Times New Roman" w:cs="Times New Roman" w:hint="eastAsia"/>
          <w:sz w:val="22"/>
        </w:rPr>
        <w:t>0</w:t>
      </w:r>
      <w:r w:rsidR="0087373D">
        <w:rPr>
          <w:rFonts w:ascii="Times New Roman" w:eastAsia="宋体" w:hAnsi="Times New Roman" w:cs="Times New Roman"/>
          <w:sz w:val="22"/>
        </w:rPr>
        <w:t>.07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0</w:t>
      </w:r>
      <w:r w:rsidR="0087373D">
        <w:rPr>
          <w:rFonts w:ascii="Times New Roman" w:eastAsia="宋体" w:hAnsi="Times New Roman" w:cs="Times New Roman"/>
          <w:sz w:val="22"/>
        </w:rPr>
        <w:t>.09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0</w:t>
      </w:r>
      <w:r w:rsidR="0087373D">
        <w:rPr>
          <w:rFonts w:ascii="Times New Roman" w:eastAsia="宋体" w:hAnsi="Times New Roman" w:cs="Times New Roman"/>
          <w:sz w:val="22"/>
        </w:rPr>
        <w:t>.12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0</w:t>
      </w:r>
      <w:r w:rsidR="0087373D">
        <w:rPr>
          <w:rFonts w:ascii="Times New Roman" w:eastAsia="宋体" w:hAnsi="Times New Roman" w:cs="Times New Roman"/>
          <w:sz w:val="22"/>
        </w:rPr>
        <w:t>.22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0</w:t>
      </w:r>
      <w:r w:rsidR="0087373D">
        <w:rPr>
          <w:rFonts w:ascii="Times New Roman" w:eastAsia="宋体" w:hAnsi="Times New Roman" w:cs="Times New Roman"/>
          <w:sz w:val="22"/>
        </w:rPr>
        <w:t>.23</w:t>
      </w:r>
      <w:r w:rsidR="0087373D">
        <w:rPr>
          <w:rFonts w:ascii="Times New Roman" w:eastAsia="宋体" w:hAnsi="Times New Roman" w:cs="Times New Roman" w:hint="eastAsia"/>
          <w:sz w:val="22"/>
        </w:rPr>
        <w:t>、</w:t>
      </w:r>
      <w:r w:rsidR="0087373D">
        <w:rPr>
          <w:rFonts w:ascii="Times New Roman" w:eastAsia="宋体" w:hAnsi="Times New Roman" w:cs="Times New Roman" w:hint="eastAsia"/>
          <w:sz w:val="22"/>
        </w:rPr>
        <w:t>0</w:t>
      </w:r>
      <w:r w:rsidR="0087373D">
        <w:rPr>
          <w:rFonts w:ascii="Times New Roman" w:eastAsia="宋体" w:hAnsi="Times New Roman" w:cs="Times New Roman"/>
          <w:sz w:val="22"/>
        </w:rPr>
        <w:t>.27</w:t>
      </w:r>
      <w:r w:rsidR="0087373D">
        <w:rPr>
          <w:rFonts w:ascii="Times New Roman" w:eastAsia="宋体" w:hAnsi="Times New Roman" w:cs="Times New Roman" w:hint="eastAsia"/>
          <w:sz w:val="22"/>
        </w:rPr>
        <w:t>，求最优</w:t>
      </w:r>
      <w:r w:rsidR="0087373D">
        <w:rPr>
          <w:rFonts w:ascii="Times New Roman" w:eastAsia="宋体" w:hAnsi="Times New Roman" w:cs="Times New Roman" w:hint="eastAsia"/>
          <w:sz w:val="22"/>
        </w:rPr>
        <w:t>Huffman</w:t>
      </w:r>
      <w:r w:rsidR="0087373D">
        <w:rPr>
          <w:rFonts w:ascii="Times New Roman" w:eastAsia="宋体" w:hAnsi="Times New Roman" w:cs="Times New Roman" w:hint="eastAsia"/>
          <w:sz w:val="22"/>
        </w:rPr>
        <w:t>编码，并画出</w:t>
      </w:r>
      <w:r w:rsidR="0087373D">
        <w:rPr>
          <w:rFonts w:ascii="Times New Roman" w:eastAsia="宋体" w:hAnsi="Times New Roman" w:cs="Times New Roman" w:hint="eastAsia"/>
          <w:sz w:val="22"/>
        </w:rPr>
        <w:t>Huffman</w:t>
      </w:r>
      <w:r w:rsidR="0087373D">
        <w:rPr>
          <w:rFonts w:ascii="Times New Roman" w:eastAsia="宋体" w:hAnsi="Times New Roman" w:cs="Times New Roman" w:hint="eastAsia"/>
          <w:sz w:val="22"/>
        </w:rPr>
        <w:t>树，试问编码的平均长度是多少？</w:t>
      </w:r>
    </w:p>
    <w:p w14:paraId="6EBF2D6C" w14:textId="2D7BC739" w:rsidR="0087373D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drawing>
          <wp:inline distT="0" distB="0" distL="0" distR="0" wp14:anchorId="00968E35" wp14:editId="2ADA3915">
            <wp:extent cx="4770533" cy="377222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70533" cy="377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6CB8D" w14:textId="02D4D1F5" w:rsidR="009B4628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a</w:t>
      </w:r>
      <w:r>
        <w:rPr>
          <w:rFonts w:ascii="Times New Roman" w:eastAsia="宋体" w:hAnsi="Times New Roman" w:cs="Times New Roman" w:hint="eastAsia"/>
          <w:sz w:val="22"/>
        </w:rPr>
        <w:t>:</w:t>
      </w:r>
      <w:r>
        <w:rPr>
          <w:rFonts w:ascii="Times New Roman" w:eastAsia="宋体" w:hAnsi="Times New Roman" w:cs="Times New Roman"/>
          <w:sz w:val="22"/>
        </w:rPr>
        <w:t>00000</w:t>
      </w:r>
    </w:p>
    <w:p w14:paraId="39875DB3" w14:textId="1CBC816C" w:rsidR="009B4628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b</w:t>
      </w:r>
      <w:r>
        <w:rPr>
          <w:rFonts w:ascii="Times New Roman" w:eastAsia="宋体" w:hAnsi="Times New Roman" w:cs="Times New Roman"/>
          <w:sz w:val="22"/>
        </w:rPr>
        <w:t>:00001</w:t>
      </w:r>
    </w:p>
    <w:p w14:paraId="06BDBEAA" w14:textId="5BCE9C6A" w:rsidR="009B4628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c</w:t>
      </w:r>
      <w:r>
        <w:rPr>
          <w:rFonts w:ascii="Times New Roman" w:eastAsia="宋体" w:hAnsi="Times New Roman" w:cs="Times New Roman"/>
          <w:sz w:val="22"/>
        </w:rPr>
        <w:t>:0001</w:t>
      </w:r>
    </w:p>
    <w:p w14:paraId="20536BB9" w14:textId="5DA34FE3" w:rsidR="009B4628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d</w:t>
      </w:r>
      <w:r>
        <w:rPr>
          <w:rFonts w:ascii="Times New Roman" w:eastAsia="宋体" w:hAnsi="Times New Roman" w:cs="Times New Roman"/>
          <w:sz w:val="22"/>
        </w:rPr>
        <w:t>:001</w:t>
      </w:r>
    </w:p>
    <w:p w14:paraId="5D3C993F" w14:textId="37916231" w:rsidR="009B4628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e</w:t>
      </w:r>
      <w:r>
        <w:rPr>
          <w:rFonts w:ascii="Times New Roman" w:eastAsia="宋体" w:hAnsi="Times New Roman" w:cs="Times New Roman"/>
          <w:sz w:val="22"/>
        </w:rPr>
        <w:t>:01</w:t>
      </w:r>
    </w:p>
    <w:p w14:paraId="5F70CBF0" w14:textId="0F858F46" w:rsidR="009B4628" w:rsidRDefault="009B4628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f</w:t>
      </w:r>
      <w:r>
        <w:rPr>
          <w:rFonts w:ascii="Times New Roman" w:eastAsia="宋体" w:hAnsi="Times New Roman" w:cs="Times New Roman"/>
          <w:sz w:val="22"/>
        </w:rPr>
        <w:t>:1</w:t>
      </w:r>
    </w:p>
    <w:p w14:paraId="11D61BF7" w14:textId="650E79D2" w:rsidR="002E3551" w:rsidRDefault="002E3551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平均长度</w:t>
      </w:r>
      <w:r>
        <w:rPr>
          <w:rFonts w:ascii="Times New Roman" w:eastAsia="宋体" w:hAnsi="Times New Roman" w:cs="Times New Roman" w:hint="eastAsia"/>
          <w:sz w:val="22"/>
        </w:rPr>
        <w:t>:</w:t>
      </w:r>
      <w:r w:rsidR="009C1E64">
        <w:rPr>
          <w:rFonts w:ascii="Times New Roman" w:eastAsia="宋体" w:hAnsi="Times New Roman" w:cs="Times New Roman" w:hint="eastAsia"/>
          <w:sz w:val="22"/>
        </w:rPr>
        <w:t>20/6</w:t>
      </w:r>
    </w:p>
    <w:p w14:paraId="62C44C50" w14:textId="77777777" w:rsidR="00F23F4F" w:rsidRDefault="00F23F4F" w:rsidP="00BA6492">
      <w:pPr>
        <w:jc w:val="left"/>
        <w:rPr>
          <w:rFonts w:ascii="Times New Roman" w:eastAsia="宋体" w:hAnsi="Times New Roman" w:cs="Times New Roman"/>
          <w:sz w:val="22"/>
        </w:rPr>
      </w:pPr>
    </w:p>
    <w:p w14:paraId="1C045338" w14:textId="7FE9D6C3" w:rsidR="004C5F3B" w:rsidRDefault="004C5F3B" w:rsidP="004C5F3B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 xml:space="preserve">2. </w:t>
      </w:r>
      <w:r>
        <w:rPr>
          <w:rFonts w:ascii="Times New Roman" w:eastAsia="宋体" w:hAnsi="Times New Roman" w:cs="Times New Roman" w:hint="eastAsia"/>
          <w:sz w:val="22"/>
        </w:rPr>
        <w:t>试将下图中所示的树转换为相应的二叉树。</w:t>
      </w:r>
    </w:p>
    <w:p w14:paraId="6CF95991" w14:textId="77777777" w:rsidR="004C5F3B" w:rsidRDefault="004C5F3B" w:rsidP="004C5F3B">
      <w:pPr>
        <w:jc w:val="left"/>
        <w:rPr>
          <w:rFonts w:ascii="Times New Roman" w:eastAsia="宋体" w:hAnsi="Times New Roman" w:cs="Times New Roman"/>
          <w:sz w:val="22"/>
        </w:rPr>
      </w:pPr>
    </w:p>
    <w:p w14:paraId="34EE01CB" w14:textId="77777777" w:rsidR="004C5F3B" w:rsidRDefault="004C5F3B" w:rsidP="004C5F3B">
      <w:pPr>
        <w:jc w:val="right"/>
        <w:rPr>
          <w:rFonts w:ascii="Times New Roman" w:eastAsia="宋体" w:hAnsi="Times New Roman" w:cs="Times New Roman"/>
          <w:sz w:val="22"/>
        </w:rPr>
      </w:pPr>
      <w:r>
        <w:object w:dxaOrig="5533" w:dyaOrig="4801" w14:anchorId="60579B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0.9pt;height:139.1pt" o:ole="">
            <v:imagedata r:id="rId9" o:title=""/>
          </v:shape>
          <o:OLEObject Type="Embed" ProgID="Visio.Drawing.15" ShapeID="_x0000_i1025" DrawAspect="Content" ObjectID="_1666794657" r:id="rId10"/>
        </w:object>
      </w:r>
    </w:p>
    <w:p w14:paraId="29C794CD" w14:textId="77777777" w:rsidR="004C5F3B" w:rsidRDefault="004C5F3B" w:rsidP="004C5F3B">
      <w:pPr>
        <w:jc w:val="left"/>
        <w:rPr>
          <w:rFonts w:ascii="Times New Roman" w:eastAsia="宋体" w:hAnsi="Times New Roman" w:cs="Times New Roman"/>
          <w:sz w:val="22"/>
        </w:rPr>
      </w:pPr>
    </w:p>
    <w:p w14:paraId="445DDF98" w14:textId="77777777" w:rsidR="004C5F3B" w:rsidRPr="00372D88" w:rsidRDefault="004C5F3B" w:rsidP="00BA6492">
      <w:pPr>
        <w:jc w:val="left"/>
        <w:rPr>
          <w:rFonts w:ascii="Times New Roman" w:eastAsia="宋体" w:hAnsi="Times New Roman" w:cs="Times New Roman"/>
          <w:sz w:val="22"/>
        </w:rPr>
      </w:pPr>
    </w:p>
    <w:p w14:paraId="7F9FFF05" w14:textId="26ECA771" w:rsidR="00AC16BF" w:rsidRDefault="009C1E64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04437132" wp14:editId="2A5A3F9E">
            <wp:extent cx="4778154" cy="3962743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78154" cy="3962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05E62" w14:textId="77777777" w:rsidR="009C1E64" w:rsidRDefault="009C1E64" w:rsidP="00BA6492">
      <w:pPr>
        <w:jc w:val="left"/>
        <w:rPr>
          <w:rFonts w:ascii="Times New Roman" w:eastAsia="宋体" w:hAnsi="Times New Roman" w:cs="Times New Roman"/>
          <w:sz w:val="22"/>
        </w:rPr>
      </w:pPr>
    </w:p>
    <w:p w14:paraId="0F6B7D30" w14:textId="31A3B24A" w:rsidR="00AC16BF" w:rsidRDefault="004C5F3B" w:rsidP="00BA6492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3</w:t>
      </w:r>
      <w:r w:rsidR="00372D88">
        <w:rPr>
          <w:rFonts w:ascii="Times New Roman" w:eastAsia="宋体" w:hAnsi="Times New Roman" w:cs="Times New Roman"/>
          <w:sz w:val="22"/>
        </w:rPr>
        <w:t xml:space="preserve">. </w:t>
      </w:r>
      <w:r w:rsidR="00372D88">
        <w:rPr>
          <w:rFonts w:ascii="Times New Roman" w:eastAsia="宋体" w:hAnsi="Times New Roman" w:cs="Times New Roman" w:hint="eastAsia"/>
          <w:sz w:val="22"/>
        </w:rPr>
        <w:t>下图所示的有向图是强连通的吗？请列出所有简单路径，</w:t>
      </w:r>
      <w:r w:rsidR="0078153F">
        <w:rPr>
          <w:rFonts w:ascii="Times New Roman" w:eastAsia="宋体" w:hAnsi="Times New Roman" w:cs="Times New Roman" w:hint="eastAsia"/>
          <w:sz w:val="22"/>
        </w:rPr>
        <w:t>给出每个顶点的入度和出度，</w:t>
      </w:r>
      <w:r w:rsidR="00372D88">
        <w:rPr>
          <w:rFonts w:ascii="Times New Roman" w:eastAsia="宋体" w:hAnsi="Times New Roman" w:cs="Times New Roman" w:hint="eastAsia"/>
          <w:sz w:val="22"/>
        </w:rPr>
        <w:t>并给出其邻接矩阵、邻接表和逆邻接表。</w:t>
      </w:r>
    </w:p>
    <w:p w14:paraId="32A727EA" w14:textId="51B31B77" w:rsidR="008374EC" w:rsidRDefault="008374EC" w:rsidP="00BA6492">
      <w:pPr>
        <w:jc w:val="left"/>
        <w:rPr>
          <w:rFonts w:ascii="Times New Roman" w:eastAsia="宋体" w:hAnsi="Times New Roman" w:cs="Times New Roman"/>
          <w:sz w:val="22"/>
        </w:rPr>
      </w:pPr>
    </w:p>
    <w:p w14:paraId="21548957" w14:textId="532CD4F1" w:rsidR="00B562E3" w:rsidRDefault="008374EC" w:rsidP="00A50418">
      <w:pPr>
        <w:jc w:val="right"/>
        <w:rPr>
          <w:rFonts w:ascii="Times New Roman" w:eastAsia="宋体" w:hAnsi="Times New Roman" w:cs="Times New Roman"/>
          <w:sz w:val="22"/>
        </w:rPr>
      </w:pPr>
      <w:r>
        <w:object w:dxaOrig="3097" w:dyaOrig="2605" w14:anchorId="2734B87F">
          <v:shape id="_x0000_i1026" type="#_x0000_t75" style="width:132pt;height:110.75pt" o:ole="">
            <v:imagedata r:id="rId12" o:title=""/>
          </v:shape>
          <o:OLEObject Type="Embed" ProgID="Visio.Drawing.15" ShapeID="_x0000_i1026" DrawAspect="Content" ObjectID="_1666794658" r:id="rId13"/>
        </w:object>
      </w:r>
    </w:p>
    <w:p w14:paraId="3471F0FE" w14:textId="79F206A0" w:rsidR="00F23F4F" w:rsidRDefault="00F23F4F" w:rsidP="00BF0516">
      <w:pPr>
        <w:jc w:val="left"/>
        <w:rPr>
          <w:rFonts w:ascii="Times New Roman" w:eastAsia="宋体" w:hAnsi="Times New Roman" w:cs="Times New Roman"/>
          <w:sz w:val="22"/>
        </w:rPr>
      </w:pPr>
    </w:p>
    <w:p w14:paraId="094E08CD" w14:textId="7B534D24" w:rsidR="00A50418" w:rsidRDefault="00A50418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是强连通图</w:t>
      </w:r>
    </w:p>
    <w:p w14:paraId="29C88FC2" w14:textId="0A5EBFEE" w:rsidR="00A50418" w:rsidRDefault="00A50418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简单路径</w:t>
      </w:r>
      <w:r>
        <w:rPr>
          <w:rFonts w:ascii="Times New Roman" w:eastAsia="宋体" w:hAnsi="Times New Roman" w:cs="Times New Roman" w:hint="eastAsia"/>
          <w:sz w:val="22"/>
        </w:rPr>
        <w:t>:</w:t>
      </w:r>
      <w:r>
        <w:rPr>
          <w:rFonts w:ascii="Times New Roman" w:eastAsia="宋体" w:hAnsi="Times New Roman" w:cs="Times New Roman"/>
          <w:sz w:val="22"/>
        </w:rPr>
        <w:t xml:space="preserve"> </w:t>
      </w:r>
    </w:p>
    <w:p w14:paraId="7C3B872F" w14:textId="55D2EE14" w:rsidR="003155BD" w:rsidRDefault="003155BD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2</w:t>
      </w:r>
      <w:r>
        <w:rPr>
          <w:rFonts w:ascii="Times New Roman" w:eastAsia="宋体" w:hAnsi="Times New Roman" w:cs="Times New Roman"/>
          <w:sz w:val="22"/>
        </w:rPr>
        <w:t xml:space="preserve"> 3 1 4</w:t>
      </w:r>
    </w:p>
    <w:p w14:paraId="180449F0" w14:textId="4BFA63ED" w:rsidR="003155BD" w:rsidRDefault="003155BD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4</w:t>
      </w:r>
      <w:r>
        <w:rPr>
          <w:rFonts w:ascii="Times New Roman" w:eastAsia="宋体" w:hAnsi="Times New Roman" w:cs="Times New Roman"/>
          <w:sz w:val="22"/>
        </w:rPr>
        <w:t xml:space="preserve"> 3 1 2</w:t>
      </w:r>
    </w:p>
    <w:p w14:paraId="44682FC9" w14:textId="7CB1CBF8" w:rsidR="00A50418" w:rsidRDefault="00A50418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V1</w:t>
      </w:r>
      <w:r>
        <w:rPr>
          <w:rFonts w:ascii="Times New Roman" w:eastAsia="宋体" w:hAnsi="Times New Roman" w:cs="Times New Roman" w:hint="eastAsia"/>
          <w:sz w:val="22"/>
        </w:rPr>
        <w:t>入度为</w:t>
      </w:r>
      <w:r>
        <w:rPr>
          <w:rFonts w:ascii="Times New Roman" w:eastAsia="宋体" w:hAnsi="Times New Roman" w:cs="Times New Roman" w:hint="eastAsia"/>
          <w:sz w:val="22"/>
        </w:rPr>
        <w:t>1,</w:t>
      </w:r>
      <w:r>
        <w:rPr>
          <w:rFonts w:ascii="Times New Roman" w:eastAsia="宋体" w:hAnsi="Times New Roman" w:cs="Times New Roman" w:hint="eastAsia"/>
          <w:sz w:val="22"/>
        </w:rPr>
        <w:t>出度为</w:t>
      </w:r>
      <w:r w:rsidR="00506E0D">
        <w:rPr>
          <w:rFonts w:ascii="Times New Roman" w:eastAsia="宋体" w:hAnsi="Times New Roman" w:cs="Times New Roman" w:hint="eastAsia"/>
          <w:sz w:val="22"/>
        </w:rPr>
        <w:t>2</w:t>
      </w:r>
    </w:p>
    <w:p w14:paraId="2D1BEAB7" w14:textId="2628C8EA" w:rsidR="00A50418" w:rsidRDefault="00A50418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V2</w:t>
      </w:r>
      <w:r>
        <w:rPr>
          <w:rFonts w:ascii="Times New Roman" w:eastAsia="宋体" w:hAnsi="Times New Roman" w:cs="Times New Roman" w:hint="eastAsia"/>
          <w:sz w:val="22"/>
        </w:rPr>
        <w:t>入度为</w:t>
      </w:r>
      <w:r>
        <w:rPr>
          <w:rFonts w:ascii="Times New Roman" w:eastAsia="宋体" w:hAnsi="Times New Roman" w:cs="Times New Roman" w:hint="eastAsia"/>
          <w:sz w:val="22"/>
        </w:rPr>
        <w:t>1,</w:t>
      </w:r>
      <w:r>
        <w:rPr>
          <w:rFonts w:ascii="Times New Roman" w:eastAsia="宋体" w:hAnsi="Times New Roman" w:cs="Times New Roman" w:hint="eastAsia"/>
          <w:sz w:val="22"/>
        </w:rPr>
        <w:t>出度为</w:t>
      </w:r>
      <w:r>
        <w:rPr>
          <w:rFonts w:ascii="Times New Roman" w:eastAsia="宋体" w:hAnsi="Times New Roman" w:cs="Times New Roman" w:hint="eastAsia"/>
          <w:sz w:val="22"/>
        </w:rPr>
        <w:t>1</w:t>
      </w:r>
    </w:p>
    <w:p w14:paraId="05B07A33" w14:textId="2DA35E54" w:rsidR="00A50418" w:rsidRDefault="00A50418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V3</w:t>
      </w:r>
      <w:r>
        <w:rPr>
          <w:rFonts w:ascii="Times New Roman" w:eastAsia="宋体" w:hAnsi="Times New Roman" w:cs="Times New Roman" w:hint="eastAsia"/>
          <w:sz w:val="22"/>
        </w:rPr>
        <w:t>入度为</w:t>
      </w:r>
      <w:r>
        <w:rPr>
          <w:rFonts w:ascii="Times New Roman" w:eastAsia="宋体" w:hAnsi="Times New Roman" w:cs="Times New Roman" w:hint="eastAsia"/>
          <w:sz w:val="22"/>
        </w:rPr>
        <w:t>2,</w:t>
      </w:r>
      <w:r>
        <w:rPr>
          <w:rFonts w:ascii="Times New Roman" w:eastAsia="宋体" w:hAnsi="Times New Roman" w:cs="Times New Roman" w:hint="eastAsia"/>
          <w:sz w:val="22"/>
        </w:rPr>
        <w:t>出度为</w:t>
      </w:r>
      <w:r>
        <w:rPr>
          <w:rFonts w:ascii="Times New Roman" w:eastAsia="宋体" w:hAnsi="Times New Roman" w:cs="Times New Roman" w:hint="eastAsia"/>
          <w:sz w:val="22"/>
        </w:rPr>
        <w:t>1</w:t>
      </w:r>
    </w:p>
    <w:p w14:paraId="6F667BD4" w14:textId="2DB876C7" w:rsidR="00A50418" w:rsidRDefault="00A50418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V4</w:t>
      </w:r>
      <w:r>
        <w:rPr>
          <w:rFonts w:ascii="Times New Roman" w:eastAsia="宋体" w:hAnsi="Times New Roman" w:cs="Times New Roman" w:hint="eastAsia"/>
          <w:sz w:val="22"/>
        </w:rPr>
        <w:t>入度为</w:t>
      </w:r>
      <w:r>
        <w:rPr>
          <w:rFonts w:ascii="Times New Roman" w:eastAsia="宋体" w:hAnsi="Times New Roman" w:cs="Times New Roman" w:hint="eastAsia"/>
          <w:sz w:val="22"/>
        </w:rPr>
        <w:t>1,</w:t>
      </w:r>
      <w:r>
        <w:rPr>
          <w:rFonts w:ascii="Times New Roman" w:eastAsia="宋体" w:hAnsi="Times New Roman" w:cs="Times New Roman" w:hint="eastAsia"/>
          <w:sz w:val="22"/>
        </w:rPr>
        <w:t>出度为</w:t>
      </w:r>
      <w:r>
        <w:rPr>
          <w:rFonts w:ascii="Times New Roman" w:eastAsia="宋体" w:hAnsi="Times New Roman" w:cs="Times New Roman" w:hint="eastAsia"/>
          <w:sz w:val="22"/>
        </w:rPr>
        <w:t>1</w:t>
      </w:r>
    </w:p>
    <w:p w14:paraId="18B1730F" w14:textId="4180B997" w:rsidR="00506E0D" w:rsidRDefault="00506E0D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邻接矩阵</w:t>
      </w:r>
      <w:r>
        <w:rPr>
          <w:rFonts w:ascii="Times New Roman" w:eastAsia="宋体" w:hAnsi="Times New Roman" w:cs="Times New Roman" w:hint="eastAsia"/>
          <w:sz w:val="22"/>
        </w:rPr>
        <w:t>:</w:t>
      </w:r>
    </w:p>
    <w:p w14:paraId="025CAE93" w14:textId="4D0B9F94" w:rsidR="00506E0D" w:rsidRDefault="00506E0D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03330C77" wp14:editId="5871E348">
            <wp:extent cx="2141406" cy="1889924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141406" cy="18899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5D9E4" w14:textId="4F2C755A" w:rsidR="00506E0D" w:rsidRDefault="00506E0D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邻接表</w:t>
      </w:r>
      <w:r>
        <w:rPr>
          <w:rFonts w:ascii="Times New Roman" w:eastAsia="宋体" w:hAnsi="Times New Roman" w:cs="Times New Roman" w:hint="eastAsia"/>
          <w:sz w:val="22"/>
        </w:rPr>
        <w:t>:</w:t>
      </w:r>
    </w:p>
    <w:p w14:paraId="779EE2EC" w14:textId="59355A36" w:rsidR="00506E0D" w:rsidRDefault="0057008D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drawing>
          <wp:inline distT="0" distB="0" distL="0" distR="0" wp14:anchorId="745BC617" wp14:editId="7FCB54CA">
            <wp:extent cx="4709568" cy="278916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09568" cy="278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D2A1CE" w14:textId="403F8E0C" w:rsidR="0057008D" w:rsidRDefault="001651C7" w:rsidP="00BF051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逆邻接表</w:t>
      </w:r>
      <w:r>
        <w:rPr>
          <w:rFonts w:ascii="Times New Roman" w:eastAsia="宋体" w:hAnsi="Times New Roman" w:cs="Times New Roman" w:hint="eastAsia"/>
          <w:sz w:val="22"/>
        </w:rPr>
        <w:t>:</w:t>
      </w:r>
    </w:p>
    <w:p w14:paraId="61393D65" w14:textId="32B538C4" w:rsidR="001651C7" w:rsidRDefault="00C91869" w:rsidP="00BF0516">
      <w:pPr>
        <w:jc w:val="left"/>
        <w:rPr>
          <w:rFonts w:ascii="Times New Roman" w:eastAsia="宋体" w:hAnsi="Times New Roman" w:cs="Times New Roman"/>
          <w:sz w:val="22"/>
        </w:rPr>
      </w:pPr>
      <w:r w:rsidRPr="00C91869">
        <w:rPr>
          <w:rFonts w:ascii="Times New Roman" w:eastAsia="宋体" w:hAnsi="Times New Roman" w:cs="Times New Roman"/>
          <w:noProof/>
          <w:sz w:val="22"/>
        </w:rPr>
        <w:drawing>
          <wp:inline distT="0" distB="0" distL="0" distR="0" wp14:anchorId="6D4F74F1" wp14:editId="1C46352B">
            <wp:extent cx="3833192" cy="2149026"/>
            <wp:effectExtent l="0" t="0" r="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833192" cy="2149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F74A0" w14:textId="7C47578D" w:rsidR="00BA6492" w:rsidRDefault="00F57964" w:rsidP="0019447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4</w:t>
      </w:r>
      <w:r>
        <w:rPr>
          <w:rFonts w:ascii="Times New Roman" w:eastAsia="宋体" w:hAnsi="Times New Roman" w:cs="Times New Roman"/>
          <w:sz w:val="22"/>
        </w:rPr>
        <w:t>.</w:t>
      </w:r>
      <w:r w:rsidR="00FA2086">
        <w:rPr>
          <w:rFonts w:ascii="Times New Roman" w:eastAsia="宋体" w:hAnsi="Times New Roman" w:cs="Times New Roman"/>
          <w:sz w:val="22"/>
        </w:rPr>
        <w:t xml:space="preserve"> </w:t>
      </w:r>
      <w:r w:rsidRPr="00F57964">
        <w:rPr>
          <w:rFonts w:ascii="Times New Roman" w:eastAsia="宋体" w:hAnsi="Times New Roman" w:cs="Times New Roman"/>
          <w:sz w:val="22"/>
        </w:rPr>
        <w:t>已知一个有向图的邻接表，试编写一个算法，计算各顶点的入度（请附上所基于的有向图）。</w:t>
      </w:r>
    </w:p>
    <w:p w14:paraId="57F6A69F" w14:textId="625945C9" w:rsidR="00DD5FDD" w:rsidRDefault="00DD5FDD" w:rsidP="00194476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已知邻</w:t>
      </w:r>
      <w:r w:rsidRPr="008E568F">
        <w:rPr>
          <w:rFonts w:ascii="Times New Roman" w:eastAsia="宋体" w:hAnsi="Times New Roman" w:cs="Times New Roman" w:hint="eastAsia"/>
          <w:sz w:val="22"/>
        </w:rPr>
        <w:t>接表求入度</w:t>
      </w:r>
      <w:r>
        <w:rPr>
          <w:rFonts w:ascii="Times New Roman" w:eastAsia="宋体" w:hAnsi="Times New Roman" w:cs="Times New Roman" w:hint="eastAsia"/>
          <w:sz w:val="22"/>
        </w:rPr>
        <w:t>,</w:t>
      </w:r>
      <w:r>
        <w:rPr>
          <w:rFonts w:ascii="Times New Roman" w:eastAsia="宋体" w:hAnsi="Times New Roman" w:cs="Times New Roman" w:hint="eastAsia"/>
          <w:sz w:val="22"/>
        </w:rPr>
        <w:t>在输入邻接表时统计每个顶点被输入的个数</w:t>
      </w:r>
    </w:p>
    <w:p w14:paraId="1CADAB68" w14:textId="156031E2" w:rsidR="00A44A9D" w:rsidRDefault="00243F18" w:rsidP="00A44A9D">
      <w:pPr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lastRenderedPageBreak/>
        <w:drawing>
          <wp:inline distT="0" distB="0" distL="0" distR="0" wp14:anchorId="2D38E01D" wp14:editId="79FA8688">
            <wp:extent cx="3398815" cy="2430991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98815" cy="24309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3B65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&lt;iostream&gt;</w:t>
      </w:r>
    </w:p>
    <w:p w14:paraId="6A875211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C586C0"/>
          <w:kern w:val="0"/>
          <w:szCs w:val="21"/>
        </w:rPr>
        <w:t>using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namespac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st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46438E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/*</w:t>
      </w:r>
    </w:p>
    <w:p w14:paraId="73E8EBB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9A86D01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0--first--&gt;1--next--&gt;2--next--&gt;nullptr</w:t>
      </w:r>
    </w:p>
    <w:p w14:paraId="5D6A93C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1--first--&gt;2--next--&gt;3--next--&gt;nullptr</w:t>
      </w:r>
    </w:p>
    <w:p w14:paraId="5CB53AD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2--first--&gt;1--next--&gt;0--next--&gt;nullptr</w:t>
      </w:r>
    </w:p>
    <w:p w14:paraId="2FA07293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3--first--&gt;2--next--&gt;1--next--&gt;nullptr</w:t>
      </w:r>
    </w:p>
    <w:p w14:paraId="39584B0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B42BB96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*/</w:t>
      </w:r>
    </w:p>
    <w:p w14:paraId="1A2328E2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569CD6"/>
          <w:kern w:val="0"/>
          <w:szCs w:val="21"/>
        </w:rPr>
        <w:t>class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graphtest</w:t>
      </w:r>
    </w:p>
    <w:p w14:paraId="51E4333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A8D283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569CD6"/>
          <w:kern w:val="0"/>
          <w:szCs w:val="21"/>
        </w:rPr>
        <w:t>public:</w:t>
      </w:r>
    </w:p>
    <w:p w14:paraId="544C5CA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graph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 :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,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()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构造函数</w:t>
      </w:r>
    </w:p>
    <w:p w14:paraId="108C80D7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793774B8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5F85B50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~graph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析构函数</w:t>
      </w:r>
    </w:p>
    <w:p w14:paraId="277E7C86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A7BF64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0A2B95C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3DADDC88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1F22CA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!=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nullpt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链表删除方式进行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delete</w:t>
      </w:r>
    </w:p>
    <w:p w14:paraId="52A7643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7ABDA877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8F4C66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delet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16D44B3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7F15F98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21ED188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1FD2790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delete[]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delete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数组</w:t>
      </w:r>
    </w:p>
    <w:p w14:paraId="687A3C7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346F68A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insertu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&amp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con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&amp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边的插入</w:t>
      </w:r>
    </w:p>
    <w:p w14:paraId="310F391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{</w:t>
      </w:r>
    </w:p>
    <w:p w14:paraId="300F1B4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链表头结点插入方式</w:t>
      </w:r>
    </w:p>
    <w:p w14:paraId="4E9725EC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796BD7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o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EFDCF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8FDD6C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6D25C70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printgraph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打印邻接表</w:t>
      </w:r>
    </w:p>
    <w:p w14:paraId="5D51CBA8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25FEE42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E83197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4673A7C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DF8E2D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"--first--&gt;"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02473D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!=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nullpt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17C7EA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{</w:t>
      </w:r>
    </w:p>
    <w:p w14:paraId="2013C96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o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"--next--&gt; "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2231EA3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85B0F8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}</w:t>
      </w:r>
    </w:p>
    <w:p w14:paraId="286E46C7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"nullptr"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endl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299E150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309874E2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63C8D60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solutio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解题函数</w:t>
      </w:r>
    </w:p>
    <w:p w14:paraId="2AC8D86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569CD6"/>
          <w:kern w:val="0"/>
          <w:szCs w:val="21"/>
        </w:rPr>
        <w:t>private:</w:t>
      </w:r>
    </w:p>
    <w:p w14:paraId="7621B1A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邻接点结构体</w:t>
      </w:r>
    </w:p>
    <w:p w14:paraId="05A8C77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36F8961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o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9A3C2B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7264D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;</w:t>
      </w:r>
    </w:p>
    <w:p w14:paraId="31943F8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顶点数组结构体</w:t>
      </w:r>
    </w:p>
    <w:p w14:paraId="1F564F07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4D22745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6A9955"/>
          <w:kern w:val="0"/>
          <w:szCs w:val="21"/>
        </w:rPr>
        <w:t>        //int data;</w:t>
      </w:r>
    </w:p>
    <w:p w14:paraId="3DD7162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F79FED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;</w:t>
      </w:r>
    </w:p>
    <w:p w14:paraId="0632065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        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顶点数</w:t>
      </w:r>
    </w:p>
    <w:p w14:paraId="482A5D92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顶点数组</w:t>
      </w:r>
    </w:p>
    <w:p w14:paraId="1C5490B1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};</w:t>
      </w:r>
    </w:p>
    <w:p w14:paraId="733FAA4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mai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</w:t>
      </w:r>
    </w:p>
    <w:p w14:paraId="6C74F0D6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5D4829A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4735C9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8B2D92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"input n and e"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endl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n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为顶点数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,e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为边数</w:t>
      </w:r>
    </w:p>
    <w:p w14:paraId="10427D86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i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61D63FE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graph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735EE3B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5329B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375297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lastRenderedPageBreak/>
        <w:t>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40C503C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612F2762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"input u v"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endl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u--&gt;v</w:t>
      </w:r>
    </w:p>
    <w:p w14:paraId="6906D3FC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i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gt;&g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5FF4E47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insertu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u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,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v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6E6ACA90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1E9EF2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printgraph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5689445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.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solutio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;</w:t>
      </w:r>
    </w:p>
    <w:p w14:paraId="6B10E51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231E23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EBF8A94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2534379F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569CD6"/>
          <w:kern w:val="0"/>
          <w:szCs w:val="21"/>
        </w:rPr>
        <w:t>voi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graphte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::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solutio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()</w:t>
      </w:r>
    </w:p>
    <w:p w14:paraId="5F468FCC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{</w:t>
      </w:r>
    </w:p>
    <w:p w14:paraId="3107786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arry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new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()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            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存放入度的数组</w:t>
      </w:r>
    </w:p>
    <w:p w14:paraId="06A3B5FB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遍历邻接表</w:t>
      </w:r>
    </w:p>
    <w:p w14:paraId="5189237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{</w:t>
      </w:r>
    </w:p>
    <w:p w14:paraId="1523734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(</w:t>
      </w:r>
      <w:r w:rsidRPr="007C31B5">
        <w:rPr>
          <w:rFonts w:ascii="Consolas" w:eastAsia="宋体" w:hAnsi="Consolas" w:cs="宋体"/>
          <w:color w:val="4EC9B0"/>
          <w:kern w:val="0"/>
          <w:szCs w:val="21"/>
        </w:rPr>
        <w:t>listnod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*)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graphhead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.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firs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C0AA18C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while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!=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nullpt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0EE42C2A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{</w:t>
      </w:r>
    </w:p>
    <w:p w14:paraId="627EF27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o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B299E32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arry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++;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t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顶点入度加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1</w:t>
      </w:r>
    </w:p>
    <w:p w14:paraId="46A6B683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temp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-&gt;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nex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04B48AF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}</w:t>
      </w:r>
    </w:p>
    <w:p w14:paraId="1D441B98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58E36558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(</w:t>
      </w:r>
      <w:r w:rsidRPr="007C31B5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= </w:t>
      </w:r>
      <w:r w:rsidRPr="007C31B5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&lt;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_n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 ++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)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 //</w:t>
      </w:r>
      <w:r w:rsidRPr="007C31B5">
        <w:rPr>
          <w:rFonts w:ascii="Consolas" w:eastAsia="宋体" w:hAnsi="Consolas" w:cs="宋体"/>
          <w:color w:val="6A9955"/>
          <w:kern w:val="0"/>
          <w:szCs w:val="21"/>
        </w:rPr>
        <w:t>打印结果</w:t>
      </w:r>
    </w:p>
    <w:p w14:paraId="26B3B39E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arry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[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i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]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CE9178"/>
          <w:kern w:val="0"/>
          <w:szCs w:val="21"/>
        </w:rPr>
        <w:t>" "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6FE7549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cout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&lt;&lt;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7C31B5">
        <w:rPr>
          <w:rFonts w:ascii="Consolas" w:eastAsia="宋体" w:hAnsi="Consolas" w:cs="宋体"/>
          <w:color w:val="DCDCAA"/>
          <w:kern w:val="0"/>
          <w:szCs w:val="21"/>
        </w:rPr>
        <w:t>endl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AE656E5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7C31B5">
        <w:rPr>
          <w:rFonts w:ascii="Consolas" w:eastAsia="宋体" w:hAnsi="Consolas" w:cs="宋体"/>
          <w:color w:val="C586C0"/>
          <w:kern w:val="0"/>
          <w:szCs w:val="21"/>
        </w:rPr>
        <w:t>delete[]</w:t>
      </w:r>
      <w:r w:rsidRPr="007C31B5">
        <w:rPr>
          <w:rFonts w:ascii="Consolas" w:eastAsia="宋体" w:hAnsi="Consolas" w:cs="宋体"/>
          <w:color w:val="9CDCFE"/>
          <w:kern w:val="0"/>
          <w:szCs w:val="21"/>
        </w:rPr>
        <w:t>arry</w:t>
      </w:r>
      <w:r w:rsidRPr="007C31B5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1A0862D" w14:textId="77777777" w:rsidR="007C31B5" w:rsidRPr="007C31B5" w:rsidRDefault="007C31B5" w:rsidP="007C31B5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7C31B5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26665D9B" w14:textId="77777777" w:rsidR="006F5347" w:rsidRDefault="006F5347" w:rsidP="00A44A9D">
      <w:pPr>
        <w:jc w:val="left"/>
        <w:rPr>
          <w:rFonts w:ascii="Times New Roman" w:eastAsia="宋体" w:hAnsi="Times New Roman" w:cs="Times New Roman"/>
          <w:sz w:val="22"/>
        </w:rPr>
      </w:pPr>
      <w:bookmarkStart w:id="0" w:name="_GoBack"/>
      <w:bookmarkEnd w:id="0"/>
    </w:p>
    <w:p w14:paraId="65B258CD" w14:textId="17BFB65D" w:rsidR="00A44A9D" w:rsidRDefault="006F5347" w:rsidP="00FA2086">
      <w:pPr>
        <w:widowControl/>
        <w:jc w:val="left"/>
        <w:rPr>
          <w:rFonts w:ascii="Times New Roman" w:eastAsia="宋体" w:hAnsi="Times New Roman" w:cs="Times New Roman"/>
          <w:sz w:val="22"/>
        </w:rPr>
      </w:pPr>
      <w:r>
        <w:rPr>
          <w:noProof/>
        </w:rPr>
        <w:drawing>
          <wp:inline distT="0" distB="0" distL="0" distR="0" wp14:anchorId="30C3D6D5" wp14:editId="641577CA">
            <wp:extent cx="2949196" cy="769687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949196" cy="769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3204C" w14:textId="77777777" w:rsidR="001C4AD7" w:rsidRDefault="00A44A9D" w:rsidP="00FA2086">
      <w:pPr>
        <w:widowControl/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即</w:t>
      </w:r>
    </w:p>
    <w:p w14:paraId="55BA85D9" w14:textId="68AA4C04" w:rsidR="00A44A9D" w:rsidRDefault="00A44A9D" w:rsidP="00FA2086">
      <w:pPr>
        <w:widowControl/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 w:hint="eastAsia"/>
          <w:sz w:val="22"/>
        </w:rPr>
        <w:t>0</w:t>
      </w:r>
      <w:r>
        <w:rPr>
          <w:rFonts w:ascii="Times New Roman" w:eastAsia="宋体" w:hAnsi="Times New Roman" w:cs="Times New Roman" w:hint="eastAsia"/>
          <w:sz w:val="22"/>
        </w:rPr>
        <w:t>顶点入度为</w:t>
      </w:r>
      <w:r>
        <w:rPr>
          <w:rFonts w:ascii="Times New Roman" w:eastAsia="宋体" w:hAnsi="Times New Roman" w:cs="Times New Roman" w:hint="eastAsia"/>
          <w:sz w:val="22"/>
        </w:rPr>
        <w:t>1</w:t>
      </w:r>
    </w:p>
    <w:p w14:paraId="401BAA31" w14:textId="1754FD0A" w:rsidR="00A44A9D" w:rsidRDefault="0059518B" w:rsidP="00FA2086">
      <w:pPr>
        <w:widowControl/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1</w:t>
      </w:r>
      <w:r w:rsidR="00A44A9D">
        <w:rPr>
          <w:rFonts w:ascii="Times New Roman" w:eastAsia="宋体" w:hAnsi="Times New Roman" w:cs="Times New Roman" w:hint="eastAsia"/>
          <w:sz w:val="22"/>
        </w:rPr>
        <w:t>顶点入度为</w:t>
      </w:r>
      <w:r w:rsidR="00A44A9D">
        <w:rPr>
          <w:rFonts w:ascii="Times New Roman" w:eastAsia="宋体" w:hAnsi="Times New Roman" w:cs="Times New Roman" w:hint="eastAsia"/>
          <w:sz w:val="22"/>
        </w:rPr>
        <w:t>3</w:t>
      </w:r>
    </w:p>
    <w:p w14:paraId="02E65C96" w14:textId="60DE925B" w:rsidR="00A44A9D" w:rsidRDefault="0059518B" w:rsidP="00FA2086">
      <w:pPr>
        <w:widowControl/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2</w:t>
      </w:r>
      <w:r w:rsidR="00A44A9D">
        <w:rPr>
          <w:rFonts w:ascii="Times New Roman" w:eastAsia="宋体" w:hAnsi="Times New Roman" w:cs="Times New Roman" w:hint="eastAsia"/>
          <w:sz w:val="22"/>
        </w:rPr>
        <w:t>顶点入度为</w:t>
      </w:r>
      <w:r w:rsidR="00A44A9D">
        <w:rPr>
          <w:rFonts w:ascii="Times New Roman" w:eastAsia="宋体" w:hAnsi="Times New Roman" w:cs="Times New Roman" w:hint="eastAsia"/>
          <w:sz w:val="22"/>
        </w:rPr>
        <w:t>3</w:t>
      </w:r>
    </w:p>
    <w:p w14:paraId="377736C6" w14:textId="339B1661" w:rsidR="00A44A9D" w:rsidRPr="00BA6492" w:rsidRDefault="0059518B" w:rsidP="00FA2086">
      <w:pPr>
        <w:widowControl/>
        <w:jc w:val="left"/>
        <w:rPr>
          <w:rFonts w:ascii="Times New Roman" w:eastAsia="宋体" w:hAnsi="Times New Roman" w:cs="Times New Roman"/>
          <w:sz w:val="22"/>
        </w:rPr>
      </w:pPr>
      <w:r>
        <w:rPr>
          <w:rFonts w:ascii="Times New Roman" w:eastAsia="宋体" w:hAnsi="Times New Roman" w:cs="Times New Roman"/>
          <w:sz w:val="22"/>
        </w:rPr>
        <w:t>3</w:t>
      </w:r>
      <w:r w:rsidR="00A44A9D">
        <w:rPr>
          <w:rFonts w:ascii="Times New Roman" w:eastAsia="宋体" w:hAnsi="Times New Roman" w:cs="Times New Roman" w:hint="eastAsia"/>
          <w:sz w:val="22"/>
        </w:rPr>
        <w:t>顶点入度为</w:t>
      </w:r>
      <w:r w:rsidR="00A44A9D">
        <w:rPr>
          <w:rFonts w:ascii="Times New Roman" w:eastAsia="宋体" w:hAnsi="Times New Roman" w:cs="Times New Roman" w:hint="eastAsia"/>
          <w:sz w:val="22"/>
        </w:rPr>
        <w:t>1</w:t>
      </w:r>
    </w:p>
    <w:sectPr w:rsidR="00A44A9D" w:rsidRPr="00BA64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BCCC9F" w14:textId="77777777" w:rsidR="00B93891" w:rsidRDefault="00B93891" w:rsidP="000B6B99">
      <w:r>
        <w:separator/>
      </w:r>
    </w:p>
  </w:endnote>
  <w:endnote w:type="continuationSeparator" w:id="0">
    <w:p w14:paraId="1E340AB1" w14:textId="77777777" w:rsidR="00B93891" w:rsidRDefault="00B93891" w:rsidP="000B6B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TZhongsong">
    <w:altName w:val="STZhongsong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133BF71" w14:textId="77777777" w:rsidR="00B93891" w:rsidRDefault="00B93891" w:rsidP="000B6B99">
      <w:r>
        <w:separator/>
      </w:r>
    </w:p>
  </w:footnote>
  <w:footnote w:type="continuationSeparator" w:id="0">
    <w:p w14:paraId="44FEB666" w14:textId="77777777" w:rsidR="00B93891" w:rsidRDefault="00B93891" w:rsidP="000B6B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31F2DF9"/>
    <w:multiLevelType w:val="multilevel"/>
    <w:tmpl w:val="431F2DF9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DQ0NTM3NjMDMo0tDZV0lIJTi4sz8/NACoxqAczdUuYsAAAA"/>
  </w:docVars>
  <w:rsids>
    <w:rsidRoot w:val="00172A27"/>
    <w:rsid w:val="00022957"/>
    <w:rsid w:val="00044899"/>
    <w:rsid w:val="0005320D"/>
    <w:rsid w:val="000567E8"/>
    <w:rsid w:val="00060B87"/>
    <w:rsid w:val="00082931"/>
    <w:rsid w:val="000B6B99"/>
    <w:rsid w:val="000E5AEA"/>
    <w:rsid w:val="00116E84"/>
    <w:rsid w:val="00121DB6"/>
    <w:rsid w:val="001651C7"/>
    <w:rsid w:val="00172A27"/>
    <w:rsid w:val="00194476"/>
    <w:rsid w:val="001B522E"/>
    <w:rsid w:val="001C4AD7"/>
    <w:rsid w:val="001D62FA"/>
    <w:rsid w:val="00242652"/>
    <w:rsid w:val="00243F18"/>
    <w:rsid w:val="0027425C"/>
    <w:rsid w:val="00282BDF"/>
    <w:rsid w:val="002913D8"/>
    <w:rsid w:val="002C6F68"/>
    <w:rsid w:val="002E3551"/>
    <w:rsid w:val="003155BD"/>
    <w:rsid w:val="003214C0"/>
    <w:rsid w:val="00327319"/>
    <w:rsid w:val="00343AD6"/>
    <w:rsid w:val="00354491"/>
    <w:rsid w:val="00371116"/>
    <w:rsid w:val="003711AE"/>
    <w:rsid w:val="00372D88"/>
    <w:rsid w:val="003A0C97"/>
    <w:rsid w:val="003A13B7"/>
    <w:rsid w:val="00411064"/>
    <w:rsid w:val="00415165"/>
    <w:rsid w:val="00496AFD"/>
    <w:rsid w:val="004B3AFB"/>
    <w:rsid w:val="004B69A7"/>
    <w:rsid w:val="004C5836"/>
    <w:rsid w:val="004C5C9C"/>
    <w:rsid w:val="004C5F3B"/>
    <w:rsid w:val="004D27D6"/>
    <w:rsid w:val="00503862"/>
    <w:rsid w:val="00506E0D"/>
    <w:rsid w:val="00514627"/>
    <w:rsid w:val="00523266"/>
    <w:rsid w:val="00542FCD"/>
    <w:rsid w:val="00557A3C"/>
    <w:rsid w:val="0056368B"/>
    <w:rsid w:val="00566D3F"/>
    <w:rsid w:val="0057008D"/>
    <w:rsid w:val="0058240D"/>
    <w:rsid w:val="0059518B"/>
    <w:rsid w:val="005D45DB"/>
    <w:rsid w:val="00612440"/>
    <w:rsid w:val="00627C28"/>
    <w:rsid w:val="00670889"/>
    <w:rsid w:val="006F5347"/>
    <w:rsid w:val="0071407F"/>
    <w:rsid w:val="00744AAB"/>
    <w:rsid w:val="0078153F"/>
    <w:rsid w:val="007869CB"/>
    <w:rsid w:val="00786A21"/>
    <w:rsid w:val="007C1108"/>
    <w:rsid w:val="007C31B5"/>
    <w:rsid w:val="007C53A0"/>
    <w:rsid w:val="008374EC"/>
    <w:rsid w:val="0087373D"/>
    <w:rsid w:val="00881C6C"/>
    <w:rsid w:val="00883B0C"/>
    <w:rsid w:val="008E568F"/>
    <w:rsid w:val="008F6E68"/>
    <w:rsid w:val="0090761B"/>
    <w:rsid w:val="0094339E"/>
    <w:rsid w:val="009B4628"/>
    <w:rsid w:val="009C1E64"/>
    <w:rsid w:val="00A06F1B"/>
    <w:rsid w:val="00A11E88"/>
    <w:rsid w:val="00A44A9D"/>
    <w:rsid w:val="00A50418"/>
    <w:rsid w:val="00A81815"/>
    <w:rsid w:val="00AA21CF"/>
    <w:rsid w:val="00AC16BF"/>
    <w:rsid w:val="00B1137D"/>
    <w:rsid w:val="00B21033"/>
    <w:rsid w:val="00B27F3E"/>
    <w:rsid w:val="00B36055"/>
    <w:rsid w:val="00B562E3"/>
    <w:rsid w:val="00B666CB"/>
    <w:rsid w:val="00B74EC1"/>
    <w:rsid w:val="00B93633"/>
    <w:rsid w:val="00B93891"/>
    <w:rsid w:val="00BA6492"/>
    <w:rsid w:val="00BF0516"/>
    <w:rsid w:val="00C03304"/>
    <w:rsid w:val="00C15AAC"/>
    <w:rsid w:val="00C2684F"/>
    <w:rsid w:val="00C56FB6"/>
    <w:rsid w:val="00C91869"/>
    <w:rsid w:val="00CE5EAD"/>
    <w:rsid w:val="00D91C18"/>
    <w:rsid w:val="00DD01C7"/>
    <w:rsid w:val="00DD34CA"/>
    <w:rsid w:val="00DD5FDD"/>
    <w:rsid w:val="00EE050D"/>
    <w:rsid w:val="00EF00FF"/>
    <w:rsid w:val="00F10C43"/>
    <w:rsid w:val="00F22FC5"/>
    <w:rsid w:val="00F23F4F"/>
    <w:rsid w:val="00F26AC6"/>
    <w:rsid w:val="00F36E61"/>
    <w:rsid w:val="00F57964"/>
    <w:rsid w:val="00F8116B"/>
    <w:rsid w:val="00FA2086"/>
    <w:rsid w:val="00FA770A"/>
    <w:rsid w:val="00FC139F"/>
    <w:rsid w:val="00FC661C"/>
    <w:rsid w:val="00FD7E29"/>
    <w:rsid w:val="4A2D17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CFF93D"/>
  <w15:docId w15:val="{81973A67-61F7-4BC9-80F0-56CC94F356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styleId="a8">
    <w:name w:val="Placeholder Text"/>
    <w:basedOn w:val="a0"/>
    <w:uiPriority w:val="99"/>
    <w:semiHidden/>
    <w:rPr>
      <w:color w:val="808080"/>
    </w:rPr>
  </w:style>
  <w:style w:type="paragraph" w:styleId="a9">
    <w:name w:val="Balloon Text"/>
    <w:basedOn w:val="a"/>
    <w:link w:val="aa"/>
    <w:uiPriority w:val="99"/>
    <w:semiHidden/>
    <w:unhideWhenUsed/>
    <w:rsid w:val="00A06F1B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A06F1B"/>
    <w:rPr>
      <w:kern w:val="2"/>
      <w:sz w:val="18"/>
      <w:szCs w:val="18"/>
    </w:rPr>
  </w:style>
  <w:style w:type="paragraph" w:styleId="ab">
    <w:name w:val="Body Text"/>
    <w:basedOn w:val="a"/>
    <w:link w:val="ac"/>
    <w:uiPriority w:val="1"/>
    <w:qFormat/>
    <w:rsid w:val="002913D8"/>
    <w:pPr>
      <w:autoSpaceDE w:val="0"/>
      <w:autoSpaceDN w:val="0"/>
      <w:adjustRightInd w:val="0"/>
      <w:spacing w:before="54"/>
      <w:ind w:left="644"/>
      <w:jc w:val="left"/>
    </w:pPr>
    <w:rPr>
      <w:rFonts w:ascii="宋体" w:eastAsia="宋体" w:hAnsi="Times New Roman" w:cs="宋体"/>
      <w:kern w:val="0"/>
      <w:sz w:val="16"/>
      <w:szCs w:val="16"/>
    </w:rPr>
  </w:style>
  <w:style w:type="character" w:customStyle="1" w:styleId="ac">
    <w:name w:val="正文文本 字符"/>
    <w:basedOn w:val="a0"/>
    <w:link w:val="ab"/>
    <w:uiPriority w:val="1"/>
    <w:rsid w:val="002913D8"/>
    <w:rPr>
      <w:rFonts w:ascii="宋体" w:eastAsia="宋体" w:hAnsi="Times New Roman" w:cs="宋体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1939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32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13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6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2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34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0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2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4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96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5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7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7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178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0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65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7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0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03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0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9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13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12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8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5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08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9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1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831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16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57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67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8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8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2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9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1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18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8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6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46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45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321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9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96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1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98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2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43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0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5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239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7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3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8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7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23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05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2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80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73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50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49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18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68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8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0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4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212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13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9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33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0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414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546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366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3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8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1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29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62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82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13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5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7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2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89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4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0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968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5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40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86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9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99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52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71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3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72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4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2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33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73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4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96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5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2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9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8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2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9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4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52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9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6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248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59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4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0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6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07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98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18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13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7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2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7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9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17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8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1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54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19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2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72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84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3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4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44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317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96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509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85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02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0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2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5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141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2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4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7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5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24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87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0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77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62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75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0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1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5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1765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281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00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7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90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8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05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85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44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1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89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6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6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88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3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28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4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46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4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54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46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83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8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90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8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5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7</Pages>
  <Words>451</Words>
  <Characters>2571</Characters>
  <Application>Microsoft Office Word</Application>
  <DocSecurity>0</DocSecurity>
  <Lines>21</Lines>
  <Paragraphs>6</Paragraphs>
  <ScaleCrop>false</ScaleCrop>
  <Company/>
  <LinksUpToDate>false</LinksUpToDate>
  <CharactersWithSpaces>30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junHU</dc:creator>
  <cp:lastModifiedBy>茂 凯</cp:lastModifiedBy>
  <cp:revision>47</cp:revision>
  <dcterms:created xsi:type="dcterms:W3CDTF">2019-11-25T12:43:00Z</dcterms:created>
  <dcterms:modified xsi:type="dcterms:W3CDTF">2020-11-13T09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